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77EA" w:rsidRDefault="000777EA" w:rsidP="00F35FB7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0777EA" w:rsidRDefault="000777EA" w:rsidP="00F35FB7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0777EA" w:rsidRDefault="000777EA" w:rsidP="00F35FB7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0777EA" w:rsidRPr="00765565" w:rsidRDefault="000777EA" w:rsidP="00F35FB7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0777EA" w:rsidRDefault="000777EA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777EA" w:rsidRPr="008033C7" w:rsidRDefault="000777EA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0777EA" w:rsidRPr="008033C7" w:rsidRDefault="000777EA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0777EA" w:rsidRPr="008033C7" w:rsidRDefault="000777EA" w:rsidP="00AB74E8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КОЛОМНА</w:t>
      </w:r>
      <w:r w:rsidRPr="008033C7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 ФАКТА ПРЕКРАЩЕНИЯ ТРУДОВОГО ДОГОВОРА, ЗАКЛЮЧАЕМОГО РАБОТНИКОМ С РА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НЕ ЯВЛЯЮЩИМСЯ ИНДИВИДУАЛЬНЫМ ПРЕДПРИНИМАТЕЛЕМ</w:t>
      </w:r>
      <w:r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0777EA" w:rsidRDefault="000777EA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0777EA" w:rsidRPr="00AB74E8" w:rsidRDefault="000777EA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AB74E8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AB74E8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AB74E8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0777EA" w:rsidRPr="00AB74E8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777EA" w:rsidRPr="00AB74E8" w:rsidRDefault="000777EA" w:rsidP="00BA4A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AB74E8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AB74E8">
        <w:rPr>
          <w:rFonts w:ascii="Times New Roman" w:hAnsi="Times New Roman"/>
          <w:sz w:val="24"/>
          <w:szCs w:val="24"/>
        </w:rPr>
        <w:t xml:space="preserve">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 </w:t>
      </w:r>
    </w:p>
    <w:p w:rsidR="000777EA" w:rsidRPr="00AB74E8" w:rsidRDefault="000777EA" w:rsidP="00BA4A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0777EA" w:rsidRPr="00AB74E8" w:rsidRDefault="000777EA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1.2. Заявителями являются обратившиеся в Местную администрацию или многофункциональный центр предоставления государственных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AB74E8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0777EA" w:rsidRPr="00AB74E8" w:rsidRDefault="000777EA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работодате</w:t>
      </w:r>
      <w:r>
        <w:rPr>
          <w:rFonts w:ascii="Times New Roman" w:hAnsi="Times New Roman"/>
          <w:sz w:val="24"/>
          <w:szCs w:val="24"/>
        </w:rPr>
        <w:t>ль – физическое лицо, не являющий</w:t>
      </w:r>
      <w:r w:rsidRPr="00AB74E8">
        <w:rPr>
          <w:rFonts w:ascii="Times New Roman" w:hAnsi="Times New Roman"/>
          <w:sz w:val="24"/>
          <w:szCs w:val="24"/>
        </w:rPr>
        <w:t>ся индивидуальным предпринимателем, заключивш</w:t>
      </w:r>
      <w:r>
        <w:rPr>
          <w:rFonts w:ascii="Times New Roman" w:hAnsi="Times New Roman"/>
          <w:sz w:val="24"/>
          <w:szCs w:val="24"/>
        </w:rPr>
        <w:t>ий</w:t>
      </w:r>
      <w:r w:rsidRPr="00AB74E8">
        <w:rPr>
          <w:rFonts w:ascii="Times New Roman" w:hAnsi="Times New Roman"/>
          <w:sz w:val="24"/>
          <w:szCs w:val="24"/>
        </w:rPr>
        <w:t xml:space="preserve"> трудовой договор, и его уполномоченные представители;</w:t>
      </w:r>
    </w:p>
    <w:p w:rsidR="000777EA" w:rsidRPr="00AB74E8" w:rsidRDefault="000777EA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работник и его уполномоченные представители – в случае смерти работодателя 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не являющегося индивидуальным предпринимателем.</w:t>
      </w:r>
    </w:p>
    <w:p w:rsidR="000777EA" w:rsidRPr="00AB74E8" w:rsidRDefault="000777EA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B74E8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B74E8">
        <w:rPr>
          <w:rFonts w:ascii="Times New Roman" w:hAnsi="Times New Roman"/>
          <w:sz w:val="24"/>
          <w:szCs w:val="24"/>
        </w:rPr>
        <w:t>.</w:t>
      </w:r>
    </w:p>
    <w:p w:rsidR="000777EA" w:rsidRPr="00AB74E8" w:rsidRDefault="000777EA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AB74E8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B74E8">
        <w:rPr>
          <w:rFonts w:ascii="Times New Roman" w:hAnsi="Times New Roman"/>
          <w:sz w:val="24"/>
          <w:szCs w:val="24"/>
        </w:rPr>
        <w:t>услуги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0777EA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0777EA" w:rsidRDefault="000777EA" w:rsidP="00AB74E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0777EA" w:rsidRDefault="000777EA" w:rsidP="00AB74E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0777EA" w:rsidRDefault="000777EA" w:rsidP="00AB74E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0777EA" w:rsidRPr="007F2C7A" w:rsidRDefault="000777EA" w:rsidP="00AB74E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7F2C7A">
        <w:rPr>
          <w:rFonts w:ascii="Times New Roman" w:hAnsi="Times New Roman"/>
          <w:sz w:val="24"/>
          <w:szCs w:val="24"/>
        </w:rPr>
        <w:t xml:space="preserve"> </w:t>
      </w:r>
    </w:p>
    <w:p w:rsidR="000777EA" w:rsidRPr="00AB74E8" w:rsidRDefault="000777EA" w:rsidP="00AB74E8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AB74E8">
        <w:rPr>
          <w:rFonts w:ascii="Times New Roman" w:hAnsi="Times New Roman"/>
          <w:sz w:val="24"/>
          <w:szCs w:val="24"/>
        </w:rPr>
        <w:t>1.3.1.2. Санкт-Петербургское госу</w:t>
      </w:r>
      <w:r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AB74E8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 и муниципальных услуг» (далее – МФЦ)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Места нахождения, график работы и справо</w:t>
      </w:r>
      <w:r>
        <w:rPr>
          <w:rFonts w:ascii="Times New Roman" w:hAnsi="Times New Roman"/>
          <w:sz w:val="24"/>
          <w:szCs w:val="24"/>
        </w:rPr>
        <w:t xml:space="preserve">чные телефоны МФЦ представлены </w:t>
      </w:r>
      <w:r w:rsidRPr="00AB74E8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0777EA" w:rsidRPr="00AB74E8" w:rsidRDefault="000777EA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0777EA" w:rsidRPr="00AB74E8" w:rsidRDefault="000777EA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AB74E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 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AB74E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AB74E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</w:t>
      </w:r>
      <w:r>
        <w:rPr>
          <w:rFonts w:ascii="Times New Roman" w:hAnsi="Times New Roman"/>
          <w:sz w:val="24"/>
          <w:szCs w:val="24"/>
        </w:rPr>
        <w:t xml:space="preserve">.3.1 настоящего Административного </w:t>
      </w:r>
      <w:r w:rsidRPr="00AB74E8">
        <w:rPr>
          <w:rFonts w:ascii="Times New Roman" w:hAnsi="Times New Roman"/>
          <w:sz w:val="24"/>
          <w:szCs w:val="24"/>
        </w:rPr>
        <w:t>регламента;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AB74E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0777EA" w:rsidRPr="00AB74E8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B74E8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0777EA" w:rsidRPr="00AB74E8" w:rsidRDefault="000777EA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AB74E8">
        <w:rPr>
          <w:rFonts w:ascii="Times New Roman" w:hAnsi="Times New Roman"/>
          <w:sz w:val="24"/>
          <w:szCs w:val="24"/>
        </w:rPr>
        <w:t xml:space="preserve">а стендах, размещенных в помещениях Местной администрации 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AB74E8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адреса</w:t>
      </w:r>
      <w:r>
        <w:rPr>
          <w:rFonts w:ascii="Times New Roman" w:hAnsi="Times New Roman"/>
          <w:iCs/>
          <w:sz w:val="24"/>
          <w:szCs w:val="24"/>
        </w:rPr>
        <w:t xml:space="preserve"> и</w:t>
      </w:r>
      <w:r w:rsidRPr="00AB74E8">
        <w:rPr>
          <w:rFonts w:ascii="Times New Roman" w:hAnsi="Times New Roman"/>
          <w:iCs/>
          <w:sz w:val="24"/>
          <w:szCs w:val="24"/>
        </w:rPr>
        <w:t xml:space="preserve"> 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>ах</w:t>
      </w:r>
      <w:r w:rsidRPr="00AB74E8">
        <w:rPr>
          <w:rFonts w:ascii="Times New Roman" w:hAnsi="Times New Roman"/>
          <w:iCs/>
          <w:sz w:val="24"/>
          <w:szCs w:val="24"/>
        </w:rPr>
        <w:t xml:space="preserve"> (организаци</w:t>
      </w:r>
      <w:r>
        <w:rPr>
          <w:rFonts w:ascii="Times New Roman" w:hAnsi="Times New Roman"/>
          <w:iCs/>
          <w:sz w:val="24"/>
          <w:szCs w:val="24"/>
        </w:rPr>
        <w:t>ях</w:t>
      </w:r>
      <w:r w:rsidRPr="00AB74E8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AB74E8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0777EA" w:rsidRPr="00AB74E8" w:rsidRDefault="000777EA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B74E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777EA" w:rsidRPr="00FE2CF8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777EA" w:rsidRPr="00CD0C41" w:rsidRDefault="000777EA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CD0C41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D0C41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D0C41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D0C41">
        <w:rPr>
          <w:rFonts w:ascii="Times New Roman" w:hAnsi="Times New Roman"/>
          <w:b/>
          <w:sz w:val="24"/>
          <w:szCs w:val="24"/>
        </w:rPr>
        <w:t>услуги</w:t>
      </w:r>
    </w:p>
    <w:p w:rsidR="000777EA" w:rsidRPr="00CD0C41" w:rsidRDefault="000777EA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D0C4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0C41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.</w:t>
      </w:r>
    </w:p>
    <w:p w:rsidR="000777EA" w:rsidRPr="00CD0C41" w:rsidRDefault="000777EA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D0C4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0C41">
        <w:rPr>
          <w:rFonts w:ascii="Times New Roman" w:hAnsi="Times New Roman"/>
          <w:sz w:val="24"/>
          <w:szCs w:val="24"/>
        </w:rPr>
        <w:t>услуги: регистра</w:t>
      </w:r>
      <w:r>
        <w:rPr>
          <w:rFonts w:ascii="Times New Roman" w:hAnsi="Times New Roman"/>
          <w:sz w:val="24"/>
          <w:szCs w:val="24"/>
        </w:rPr>
        <w:t xml:space="preserve">ция факта прекращения трудового </w:t>
      </w:r>
      <w:r w:rsidRPr="00CD0C41">
        <w:rPr>
          <w:rFonts w:ascii="Times New Roman" w:hAnsi="Times New Roman"/>
          <w:sz w:val="24"/>
          <w:szCs w:val="24"/>
        </w:rPr>
        <w:t>договора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D0C41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D0C41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0777EA" w:rsidRPr="00CD0C41" w:rsidRDefault="000777EA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Предоставление </w:t>
      </w:r>
      <w:r w:rsidRPr="00CD0C4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0C41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D0C41">
        <w:rPr>
          <w:rFonts w:ascii="Times New Roman" w:hAnsi="Times New Roman"/>
          <w:iCs/>
          <w:sz w:val="24"/>
          <w:szCs w:val="24"/>
        </w:rPr>
        <w:t xml:space="preserve">Местной администрацией </w:t>
      </w:r>
      <w:r w:rsidRPr="00CD0C41">
        <w:rPr>
          <w:rFonts w:ascii="Times New Roman" w:hAnsi="Times New Roman"/>
          <w:sz w:val="24"/>
          <w:szCs w:val="24"/>
        </w:rPr>
        <w:t>во взаимодействии с МФЦ.</w:t>
      </w:r>
    </w:p>
    <w:p w:rsidR="000777EA" w:rsidRPr="00CD0C41" w:rsidRDefault="000777EA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D0C4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0C41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CD0C41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0777EA" w:rsidRPr="00CD0C41" w:rsidRDefault="000777EA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D0C41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0777EA" w:rsidRPr="00CD0C41" w:rsidRDefault="000777EA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ыдача заявителю копии трудового договора с отметкой о регистрации факта прекращения данного трудового договора;</w:t>
      </w:r>
    </w:p>
    <w:p w:rsidR="000777EA" w:rsidRPr="00CD0C41" w:rsidRDefault="000777EA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 в виде письма о невозможности исполнения запроса с указанием причин. </w:t>
      </w:r>
    </w:p>
    <w:p w:rsidR="000777EA" w:rsidRPr="00CD0C41" w:rsidRDefault="000777EA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D0C41">
        <w:rPr>
          <w:rFonts w:ascii="Times New Roman" w:hAnsi="Times New Roman"/>
          <w:sz w:val="24"/>
          <w:szCs w:val="24"/>
        </w:rPr>
        <w:t xml:space="preserve"> </w:t>
      </w:r>
      <w:r w:rsidRPr="00CD0C41">
        <w:rPr>
          <w:rFonts w:ascii="Times New Roman" w:hAnsi="Times New Roman"/>
          <w:iCs/>
          <w:sz w:val="24"/>
          <w:szCs w:val="24"/>
        </w:rPr>
        <w:t>муниципальной</w:t>
      </w:r>
      <w:r w:rsidRPr="00CD0C41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 xml:space="preserve">30 дней с момента </w:t>
      </w:r>
      <w:r w:rsidRPr="00CD0C41">
        <w:rPr>
          <w:rFonts w:ascii="Times New Roman" w:hAnsi="Times New Roman"/>
          <w:sz w:val="24"/>
          <w:szCs w:val="24"/>
        </w:rPr>
        <w:t>регистрации заявления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CD0C41">
          <w:rPr>
            <w:rFonts w:ascii="Times New Roman" w:hAnsi="Times New Roman"/>
            <w:sz w:val="24"/>
            <w:szCs w:val="24"/>
          </w:rPr>
          <w:t>закон</w:t>
        </w:r>
      </w:hyperlink>
      <w:r w:rsidRPr="00CD0C41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CD0C41">
          <w:rPr>
            <w:rFonts w:ascii="Times New Roman" w:hAnsi="Times New Roman"/>
            <w:sz w:val="24"/>
            <w:szCs w:val="24"/>
          </w:rPr>
          <w:t>закон</w:t>
        </w:r>
      </w:hyperlink>
      <w:r w:rsidRPr="00CD0C41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D0C41">
          <w:rPr>
            <w:rFonts w:ascii="Times New Roman" w:hAnsi="Times New Roman"/>
            <w:sz w:val="24"/>
            <w:szCs w:val="24"/>
          </w:rPr>
          <w:t>закон</w:t>
        </w:r>
      </w:hyperlink>
      <w:r w:rsidRPr="00CD0C41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Закон Санкт-Петербурга от 23.09.2009 № 420-79 «Об орга</w:t>
      </w:r>
      <w:r>
        <w:rPr>
          <w:rFonts w:ascii="Times New Roman" w:hAnsi="Times New Roman"/>
          <w:sz w:val="24"/>
          <w:szCs w:val="24"/>
        </w:rPr>
        <w:t xml:space="preserve">низации местного самоуправления </w:t>
      </w:r>
      <w:r w:rsidRPr="00CD0C41">
        <w:rPr>
          <w:rFonts w:ascii="Times New Roman" w:hAnsi="Times New Roman"/>
          <w:sz w:val="24"/>
          <w:szCs w:val="24"/>
        </w:rPr>
        <w:t>в Санкт-Петербурге»;</w:t>
      </w:r>
    </w:p>
    <w:p w:rsidR="000777EA" w:rsidRPr="00CD0C41" w:rsidRDefault="000777EA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остановление Правительства Санкт-П</w:t>
      </w:r>
      <w:r>
        <w:rPr>
          <w:rFonts w:ascii="Times New Roman" w:hAnsi="Times New Roman"/>
          <w:sz w:val="24"/>
          <w:szCs w:val="24"/>
        </w:rPr>
        <w:t xml:space="preserve">етербурга от 30.12.2009 № 1593 </w:t>
      </w:r>
      <w:r w:rsidRPr="00CD0C41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CD0C41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CD0C41">
        <w:rPr>
          <w:rFonts w:ascii="Times New Roman" w:hAnsi="Times New Roman"/>
          <w:sz w:val="24"/>
          <w:szCs w:val="24"/>
        </w:rPr>
        <w:t>в Санкт-Петербурге»;</w:t>
      </w:r>
    </w:p>
    <w:p w:rsidR="000777EA" w:rsidRPr="00CD0C41" w:rsidRDefault="000777EA" w:rsidP="00AC3FF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CD0C41">
        <w:rPr>
          <w:rFonts w:ascii="Times New Roman" w:hAnsi="Times New Roman"/>
          <w:sz w:val="24"/>
          <w:szCs w:val="24"/>
        </w:rPr>
        <w:t>;</w:t>
      </w:r>
    </w:p>
    <w:p w:rsidR="000777EA" w:rsidRDefault="000777EA" w:rsidP="00AC3FF3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>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CD0C41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777EA" w:rsidRPr="00CD0C41" w:rsidRDefault="000777EA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0C41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CD0C41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CD0C41">
        <w:rPr>
          <w:rFonts w:ascii="Times New Roman" w:hAnsi="Times New Roman"/>
          <w:sz w:val="24"/>
          <w:szCs w:val="24"/>
          <w:lang w:eastAsia="ru-RU"/>
        </w:rPr>
        <w:t>3</w:t>
      </w:r>
      <w:r>
        <w:rPr>
          <w:rFonts w:ascii="Times New Roman" w:hAnsi="Times New Roman"/>
          <w:sz w:val="24"/>
          <w:szCs w:val="24"/>
          <w:lang w:eastAsia="ru-RU"/>
        </w:rPr>
        <w:t xml:space="preserve"> к настоящему </w:t>
      </w:r>
      <w:r w:rsidRPr="00CD0C41">
        <w:rPr>
          <w:rFonts w:ascii="Times New Roman" w:hAnsi="Times New Roman"/>
          <w:sz w:val="24"/>
          <w:szCs w:val="24"/>
          <w:lang w:eastAsia="ru-RU"/>
        </w:rPr>
        <w:t>Административному регламенту);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CD0C41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CD0C41">
        <w:rPr>
          <w:rFonts w:ascii="Times New Roman" w:hAnsi="Times New Roman"/>
          <w:sz w:val="24"/>
          <w:szCs w:val="24"/>
        </w:rPr>
        <w:t>.</w:t>
      </w:r>
    </w:p>
    <w:p w:rsidR="000777EA" w:rsidRPr="00CD0C41" w:rsidRDefault="000777EA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0777EA" w:rsidRPr="00CD0C41" w:rsidRDefault="000777EA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0777EA" w:rsidRPr="00CD0C41" w:rsidRDefault="000777EA" w:rsidP="00630B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CD0C41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0777EA" w:rsidRPr="00CD0C41" w:rsidRDefault="000777EA" w:rsidP="00AC3FF3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CD0C41">
        <w:rPr>
          <w:rFonts w:ascii="Times New Roman" w:hAnsi="Times New Roman"/>
          <w:sz w:val="24"/>
          <w:szCs w:val="24"/>
          <w:lang w:val="en-US"/>
        </w:rPr>
        <w:t> </w:t>
      </w:r>
      <w:r w:rsidRPr="00CD0C41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0777EA" w:rsidRPr="00CD0C41" w:rsidRDefault="000777EA" w:rsidP="00AC3FF3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0777EA" w:rsidRPr="00CD0C41" w:rsidRDefault="000777EA" w:rsidP="00C14E7A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Оснований для отказа в приеме документов, </w:t>
      </w:r>
      <w:r>
        <w:rPr>
          <w:rFonts w:ascii="Times New Roman" w:hAnsi="Times New Roman"/>
          <w:sz w:val="24"/>
          <w:szCs w:val="24"/>
        </w:rPr>
        <w:t xml:space="preserve">необходимых для предоставления </w:t>
      </w:r>
      <w:r w:rsidRPr="00CD0C41">
        <w:rPr>
          <w:rFonts w:ascii="Times New Roman" w:hAnsi="Times New Roman"/>
          <w:sz w:val="24"/>
          <w:szCs w:val="24"/>
        </w:rPr>
        <w:t>муниципальной услуги, действующим законодательством не предусмотрено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0C41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>
        <w:rPr>
          <w:rFonts w:ascii="Times New Roman" w:hAnsi="Times New Roman"/>
          <w:sz w:val="24"/>
          <w:szCs w:val="24"/>
        </w:rPr>
        <w:t xml:space="preserve">ментов </w:t>
      </w:r>
      <w:r w:rsidRPr="00CD0C41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</w:t>
      </w:r>
      <w:r>
        <w:rPr>
          <w:rFonts w:ascii="Times New Roman" w:hAnsi="Times New Roman"/>
          <w:sz w:val="24"/>
          <w:szCs w:val="24"/>
        </w:rPr>
        <w:t xml:space="preserve"> для предоставления </w:t>
      </w:r>
      <w:r w:rsidRPr="00CD0C41">
        <w:rPr>
          <w:rFonts w:ascii="Times New Roman" w:hAnsi="Times New Roman"/>
          <w:sz w:val="24"/>
          <w:szCs w:val="24"/>
        </w:rPr>
        <w:t>муниципальной услуги, действующим законодательством не предусмотрены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CD0C41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CD0C41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0777EA" w:rsidRPr="00CD0C41" w:rsidRDefault="000777EA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0777EA" w:rsidRPr="00CD0C41" w:rsidRDefault="000777EA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</w:t>
      </w:r>
      <w:r>
        <w:rPr>
          <w:rFonts w:ascii="Times New Roman" w:hAnsi="Times New Roman"/>
          <w:sz w:val="24"/>
          <w:szCs w:val="24"/>
        </w:rPr>
        <w:t xml:space="preserve">ацией в течение одного рабочего </w:t>
      </w:r>
      <w:r w:rsidRPr="00CD0C41">
        <w:rPr>
          <w:rFonts w:ascii="Times New Roman" w:hAnsi="Times New Roman"/>
          <w:sz w:val="24"/>
          <w:szCs w:val="24"/>
        </w:rPr>
        <w:t>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0777EA" w:rsidRPr="00CD0C41" w:rsidRDefault="000777EA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</w:t>
      </w:r>
      <w:r>
        <w:rPr>
          <w:rFonts w:ascii="Times New Roman" w:hAnsi="Times New Roman"/>
          <w:sz w:val="24"/>
          <w:szCs w:val="24"/>
        </w:rPr>
        <w:t xml:space="preserve">ной </w:t>
      </w:r>
      <w:r w:rsidRPr="00CD0C41">
        <w:rPr>
          <w:rFonts w:ascii="Times New Roman" w:hAnsi="Times New Roman"/>
          <w:sz w:val="24"/>
          <w:szCs w:val="24"/>
        </w:rPr>
        <w:t>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CD0C41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>
        <w:rPr>
          <w:rFonts w:ascii="Times New Roman" w:hAnsi="Times New Roman"/>
          <w:sz w:val="24"/>
          <w:szCs w:val="24"/>
        </w:rPr>
        <w:t xml:space="preserve">в МФЦ </w:t>
      </w:r>
      <w:r w:rsidRPr="00CD0C41">
        <w:rPr>
          <w:rFonts w:ascii="Times New Roman" w:hAnsi="Times New Roman"/>
          <w:sz w:val="24"/>
          <w:szCs w:val="24"/>
        </w:rPr>
        <w:t>составляет не более пятнадцати минут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CD0C41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1. Количество взаимодействий заявителя</w:t>
      </w:r>
      <w:r>
        <w:rPr>
          <w:rFonts w:ascii="Times New Roman" w:hAnsi="Times New Roman"/>
          <w:sz w:val="24"/>
          <w:szCs w:val="24"/>
        </w:rPr>
        <w:t xml:space="preserve"> с Местной администрацией либо </w:t>
      </w:r>
      <w:r w:rsidRPr="00CD0C41">
        <w:rPr>
          <w:rFonts w:ascii="Times New Roman" w:hAnsi="Times New Roman"/>
          <w:sz w:val="24"/>
          <w:szCs w:val="24"/>
        </w:rPr>
        <w:t>МФЦ – не более двух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2. Продолжительность взаимодействий дол</w:t>
      </w:r>
      <w:r>
        <w:rPr>
          <w:rFonts w:ascii="Times New Roman" w:hAnsi="Times New Roman"/>
          <w:sz w:val="24"/>
          <w:szCs w:val="24"/>
        </w:rPr>
        <w:t xml:space="preserve">жностных лиц при предоставлении </w:t>
      </w:r>
      <w:r w:rsidRPr="00CD0C41">
        <w:rPr>
          <w:rFonts w:ascii="Times New Roman" w:hAnsi="Times New Roman"/>
          <w:sz w:val="24"/>
          <w:szCs w:val="24"/>
        </w:rPr>
        <w:t xml:space="preserve">муниципальной услуги указаны в разделе </w:t>
      </w:r>
      <w:r w:rsidRPr="00CD0C41">
        <w:rPr>
          <w:rFonts w:ascii="Times New Roman" w:hAnsi="Times New Roman"/>
          <w:sz w:val="24"/>
          <w:szCs w:val="24"/>
          <w:lang w:val="en-US"/>
        </w:rPr>
        <w:t>III</w:t>
      </w:r>
      <w:r w:rsidRPr="00CD0C41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0777EA" w:rsidRPr="00CD0C41" w:rsidRDefault="000777EA" w:rsidP="00AC3FF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D0C41">
        <w:rPr>
          <w:lang w:eastAsia="en-US"/>
        </w:rPr>
        <w:t xml:space="preserve">непосредственно при посещении </w:t>
      </w:r>
      <w:r w:rsidRPr="00CD0C41">
        <w:t>Местной администрации</w:t>
      </w:r>
      <w:r w:rsidRPr="00CD0C41">
        <w:rPr>
          <w:lang w:eastAsia="en-US"/>
        </w:rPr>
        <w:t>;</w:t>
      </w:r>
    </w:p>
    <w:p w:rsidR="000777EA" w:rsidRPr="00CD0C41" w:rsidRDefault="000777EA" w:rsidP="00AC3FF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D0C41">
        <w:t xml:space="preserve">посредством </w:t>
      </w:r>
      <w:r w:rsidRPr="00CD0C41">
        <w:rPr>
          <w:lang w:eastAsia="en-US"/>
        </w:rPr>
        <w:t>МФЦ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елефону, по эле</w:t>
      </w:r>
      <w:r>
        <w:rPr>
          <w:rFonts w:ascii="Times New Roman" w:hAnsi="Times New Roman"/>
          <w:sz w:val="24"/>
          <w:szCs w:val="24"/>
        </w:rPr>
        <w:t xml:space="preserve">ктронной почте, </w:t>
      </w:r>
      <w:r w:rsidRPr="00CD0C41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ва.</w:t>
      </w:r>
    </w:p>
    <w:p w:rsidR="000777EA" w:rsidRPr="00CD0C41" w:rsidRDefault="000777EA" w:rsidP="00C14E7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0777EA" w:rsidRPr="00CD0C41" w:rsidRDefault="000777EA" w:rsidP="00453FE1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 xml:space="preserve">2.16.7. 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>30</w:t>
      </w:r>
      <w:r w:rsidRPr="00CD0C41">
        <w:rPr>
          <w:rFonts w:ascii="Times New Roman" w:hAnsi="Times New Roman"/>
          <w:sz w:val="24"/>
          <w:szCs w:val="24"/>
        </w:rPr>
        <w:t xml:space="preserve"> дней с момента регистрации заявления</w:t>
      </w:r>
      <w:r w:rsidRPr="00CD0C41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0777EA" w:rsidRPr="00CD0C41" w:rsidRDefault="000777EA" w:rsidP="00453FE1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D0C41">
        <w:rPr>
          <w:lang w:eastAsia="en-US"/>
        </w:rPr>
        <w:t xml:space="preserve">2.17. Особенности предоставления </w:t>
      </w:r>
      <w:r w:rsidRPr="00CD0C41">
        <w:t xml:space="preserve">муниципальной </w:t>
      </w:r>
      <w:r w:rsidRPr="00CD0C41">
        <w:rPr>
          <w:lang w:eastAsia="en-US"/>
        </w:rPr>
        <w:t>услуги в МФЦ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Места нахождения и графики раб</w:t>
      </w:r>
      <w:r>
        <w:rPr>
          <w:rFonts w:ascii="Times New Roman" w:hAnsi="Times New Roman"/>
          <w:sz w:val="24"/>
          <w:szCs w:val="24"/>
        </w:rPr>
        <w:t xml:space="preserve">оты МФЦ приведены в приложении </w:t>
      </w:r>
      <w:r w:rsidRPr="00CD0C41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777EA" w:rsidRPr="00CD0C41" w:rsidRDefault="000777EA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0777EA" w:rsidRPr="00CD0C41" w:rsidRDefault="000777EA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0777EA" w:rsidRPr="00CD0C41" w:rsidRDefault="000777EA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</w:t>
      </w:r>
      <w:r>
        <w:rPr>
          <w:rFonts w:ascii="Times New Roman" w:hAnsi="Times New Roman"/>
          <w:sz w:val="24"/>
          <w:szCs w:val="24"/>
        </w:rPr>
        <w:t xml:space="preserve">оянию здоровья либо в силу иных </w:t>
      </w:r>
      <w:r w:rsidRPr="00CD0C41">
        <w:rPr>
          <w:rFonts w:ascii="Times New Roman" w:hAnsi="Times New Roman"/>
          <w:sz w:val="24"/>
          <w:szCs w:val="24"/>
        </w:rPr>
        <w:t xml:space="preserve">причин собственноручно оформить заявление, заявление </w:t>
      </w:r>
      <w:r>
        <w:rPr>
          <w:rFonts w:ascii="Times New Roman" w:hAnsi="Times New Roman"/>
          <w:sz w:val="24"/>
          <w:szCs w:val="24"/>
        </w:rPr>
        <w:t xml:space="preserve">может быть оформлено работником </w:t>
      </w:r>
      <w:r w:rsidRPr="00CD0C41">
        <w:rPr>
          <w:rFonts w:ascii="Times New Roman" w:hAnsi="Times New Roman"/>
          <w:sz w:val="24"/>
          <w:szCs w:val="24"/>
        </w:rPr>
        <w:t>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D0C41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0777EA" w:rsidRPr="00CD0C41" w:rsidRDefault="000777EA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CD0C41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CD0C41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0777EA" w:rsidRPr="00CD0C41" w:rsidRDefault="000777EA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</w:t>
      </w:r>
      <w:r>
        <w:rPr>
          <w:rFonts w:ascii="Times New Roman" w:hAnsi="Times New Roman"/>
          <w:sz w:val="24"/>
          <w:szCs w:val="24"/>
        </w:rPr>
        <w:t xml:space="preserve"> течение одного рабочего дня со </w:t>
      </w:r>
      <w:r w:rsidRPr="00CD0C41">
        <w:rPr>
          <w:rFonts w:ascii="Times New Roman" w:hAnsi="Times New Roman"/>
          <w:sz w:val="24"/>
          <w:szCs w:val="24"/>
        </w:rPr>
        <w:t>дня обращения заявителя в МФЦ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</w:t>
      </w:r>
      <w:r>
        <w:rPr>
          <w:rFonts w:ascii="Times New Roman" w:hAnsi="Times New Roman"/>
          <w:sz w:val="24"/>
          <w:szCs w:val="24"/>
        </w:rPr>
        <w:t xml:space="preserve">существляющий прием документов, </w:t>
      </w:r>
      <w:r w:rsidRPr="00CD0C41">
        <w:rPr>
          <w:rFonts w:ascii="Times New Roman" w:hAnsi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</w:t>
      </w:r>
      <w:r w:rsidRPr="00CD0C41" w:rsidDel="00864A6F">
        <w:rPr>
          <w:rFonts w:ascii="Times New Roman" w:hAnsi="Times New Roman"/>
          <w:sz w:val="24"/>
          <w:szCs w:val="24"/>
        </w:rPr>
        <w:t xml:space="preserve"> </w:t>
      </w:r>
      <w:r w:rsidRPr="00CD0C41">
        <w:rPr>
          <w:rFonts w:ascii="Times New Roman" w:hAnsi="Times New Roman"/>
          <w:sz w:val="24"/>
          <w:szCs w:val="24"/>
        </w:rPr>
        <w:t>о предоставлении (отк</w:t>
      </w:r>
      <w:r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CD0C41">
        <w:rPr>
          <w:rFonts w:ascii="Times New Roman" w:hAnsi="Times New Roman"/>
          <w:sz w:val="24"/>
          <w:szCs w:val="24"/>
        </w:rPr>
        <w:t>муниципальной услуги;</w:t>
      </w:r>
    </w:p>
    <w:p w:rsidR="000777EA" w:rsidRPr="00CD0C41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</w:t>
      </w:r>
      <w:r w:rsidRPr="00CD0C41" w:rsidDel="00864A6F">
        <w:rPr>
          <w:rFonts w:ascii="Times New Roman" w:hAnsi="Times New Roman"/>
          <w:sz w:val="24"/>
          <w:szCs w:val="24"/>
        </w:rPr>
        <w:t xml:space="preserve"> </w:t>
      </w:r>
      <w:r w:rsidRPr="00CD0C41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0777EA" w:rsidRPr="00CD0C41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D0C41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0777EA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77EA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77EA" w:rsidRDefault="000777EA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0777EA" w:rsidRPr="009B5B1D" w:rsidRDefault="000777EA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B5B1D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9B5B1D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0777EA" w:rsidRPr="009B5B1D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9B5B1D">
        <w:rPr>
          <w:rFonts w:ascii="Times New Roman" w:hAnsi="Times New Roman"/>
          <w:sz w:val="24"/>
          <w:szCs w:val="24"/>
        </w:rPr>
        <w:t>муниципальной услуги: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Местной администрации; </w:t>
      </w:r>
    </w:p>
    <w:p w:rsidR="000777EA" w:rsidRPr="009B5B1D" w:rsidRDefault="000777EA" w:rsidP="0073648F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9B5B1D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0777EA" w:rsidRPr="009B5B1D" w:rsidRDefault="000777EA" w:rsidP="005562FE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9B5B1D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9B5B1D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</w:t>
      </w:r>
      <w:r w:rsidRPr="009B5B1D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9B5B1D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</w:t>
      </w:r>
      <w:r>
        <w:rPr>
          <w:rFonts w:ascii="Times New Roman" w:hAnsi="Times New Roman"/>
          <w:sz w:val="24"/>
          <w:szCs w:val="24"/>
          <w:lang w:eastAsia="ru-RU"/>
        </w:rPr>
        <w:t xml:space="preserve">личного дела, </w:t>
      </w:r>
      <w:r w:rsidRPr="009B5B1D">
        <w:rPr>
          <w:rFonts w:ascii="Times New Roman" w:hAnsi="Times New Roman"/>
          <w:sz w:val="24"/>
          <w:szCs w:val="24"/>
          <w:lang w:eastAsia="ru-RU"/>
        </w:rPr>
        <w:t>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0777EA" w:rsidRPr="009B5B1D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0777EA" w:rsidRPr="009B5B1D" w:rsidRDefault="000777EA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й</w:t>
      </w:r>
      <w:r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) и (или) </w:t>
      </w:r>
      <w:r w:rsidRPr="009B5B1D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 xml:space="preserve">проверяет наличие документов и дает их оценку </w:t>
      </w:r>
      <w:r>
        <w:rPr>
          <w:rFonts w:ascii="Times New Roman" w:hAnsi="Times New Roman"/>
          <w:sz w:val="24"/>
          <w:szCs w:val="24"/>
          <w:lang w:eastAsia="ru-RU"/>
        </w:rPr>
        <w:t xml:space="preserve">на предмет соответствия перечню </w:t>
      </w:r>
      <w:r w:rsidRPr="009B5B1D">
        <w:rPr>
          <w:rFonts w:ascii="Times New Roman" w:hAnsi="Times New Roman"/>
          <w:sz w:val="24"/>
          <w:szCs w:val="24"/>
          <w:lang w:eastAsia="ru-RU"/>
        </w:rPr>
        <w:t>документов, указанных в пункте 2.6 настоящего Административного регламента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777EA" w:rsidRPr="009B5B1D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0777EA" w:rsidRPr="009B5B1D" w:rsidRDefault="000777EA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0777EA" w:rsidRPr="009B5B1D" w:rsidRDefault="000777EA" w:rsidP="005562FE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5. Критерии принятия решения в рамках административной процедуры: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0777EA" w:rsidRPr="009B5B1D" w:rsidRDefault="000777EA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0777EA" w:rsidRPr="009B5B1D" w:rsidRDefault="000777EA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</w:t>
      </w:r>
      <w:r>
        <w:rPr>
          <w:rFonts w:ascii="Times New Roman" w:hAnsi="Times New Roman"/>
          <w:sz w:val="24"/>
          <w:szCs w:val="24"/>
          <w:lang w:eastAsia="ru-RU"/>
        </w:rPr>
        <w:t xml:space="preserve"> комплекта </w:t>
      </w:r>
      <w:r w:rsidRPr="009B5B1D">
        <w:rPr>
          <w:rFonts w:ascii="Times New Roman" w:hAnsi="Times New Roman"/>
          <w:sz w:val="24"/>
          <w:szCs w:val="24"/>
          <w:lang w:eastAsia="ru-RU"/>
        </w:rPr>
        <w:t>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0777EA" w:rsidRPr="009B5B1D" w:rsidRDefault="000777EA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0777EA" w:rsidRPr="009B5B1D" w:rsidRDefault="000777EA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0777EA" w:rsidRPr="009B5B1D" w:rsidRDefault="000777EA" w:rsidP="00F864DB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2. 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9B5B1D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0777EA" w:rsidRPr="009B5B1D" w:rsidRDefault="000777EA" w:rsidP="00A33EF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>
        <w:rPr>
          <w:rFonts w:ascii="Times New Roman" w:hAnsi="Times New Roman"/>
          <w:sz w:val="24"/>
          <w:szCs w:val="24"/>
        </w:rPr>
        <w:t xml:space="preserve"> решения </w:t>
      </w:r>
      <w:r w:rsidRPr="009B5B1D">
        <w:rPr>
          <w:rFonts w:ascii="Times New Roman" w:hAnsi="Times New Roman"/>
          <w:sz w:val="24"/>
          <w:szCs w:val="24"/>
        </w:rPr>
        <w:t>о возможности исполнения запроса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роверяет наличие в Местной администрации сведений о регистрации трудового договора;</w:t>
      </w:r>
    </w:p>
    <w:p w:rsidR="000777EA" w:rsidRPr="009B5B1D" w:rsidRDefault="000777EA" w:rsidP="00F2581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9B5B1D">
        <w:rPr>
          <w:rFonts w:ascii="Times New Roman" w:hAnsi="Times New Roman"/>
          <w:sz w:val="24"/>
          <w:szCs w:val="24"/>
        </w:rPr>
        <w:t>с приложением копии соответствующего трудового договора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9B5B1D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9B5B1D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9B5B1D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9B5B1D">
        <w:rPr>
          <w:rFonts w:ascii="Times New Roman" w:hAnsi="Times New Roman"/>
          <w:sz w:val="24"/>
          <w:szCs w:val="24"/>
        </w:rPr>
        <w:t>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</w:t>
      </w:r>
      <w:r>
        <w:rPr>
          <w:rFonts w:ascii="Times New Roman" w:hAnsi="Times New Roman"/>
          <w:sz w:val="24"/>
          <w:szCs w:val="24"/>
        </w:rPr>
        <w:t xml:space="preserve">возвращает указанные документы </w:t>
      </w:r>
      <w:r w:rsidRPr="009B5B1D">
        <w:rPr>
          <w:rFonts w:ascii="Times New Roman" w:hAnsi="Times New Roman"/>
          <w:sz w:val="24"/>
          <w:szCs w:val="24"/>
        </w:rPr>
        <w:t xml:space="preserve">на доработку. </w:t>
      </w:r>
    </w:p>
    <w:p w:rsidR="000777EA" w:rsidRPr="009B5B1D" w:rsidRDefault="000777EA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После подписания Главой Местной админ</w:t>
      </w:r>
      <w:r>
        <w:rPr>
          <w:rFonts w:ascii="Times New Roman" w:hAnsi="Times New Roman"/>
          <w:sz w:val="24"/>
          <w:szCs w:val="24"/>
        </w:rPr>
        <w:t xml:space="preserve">истрации указанных документов </w:t>
      </w:r>
      <w:r w:rsidRPr="009B5B1D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: </w:t>
      </w:r>
    </w:p>
    <w:p w:rsidR="000777EA" w:rsidRPr="009B5B1D" w:rsidRDefault="000777E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>путем проставления на копии трудового договора мастичного штампа</w:t>
      </w:r>
      <w:r w:rsidRPr="009B5B1D">
        <w:rPr>
          <w:rFonts w:ascii="Times New Roman" w:hAnsi="Times New Roman"/>
          <w:sz w:val="24"/>
          <w:szCs w:val="24"/>
        </w:rPr>
        <w:t xml:space="preserve"> (по форме в соответствии с п</w:t>
      </w:r>
      <w:r>
        <w:rPr>
          <w:rFonts w:ascii="Times New Roman" w:hAnsi="Times New Roman"/>
          <w:sz w:val="24"/>
          <w:szCs w:val="24"/>
        </w:rPr>
        <w:t xml:space="preserve">риложением </w:t>
      </w:r>
      <w:r w:rsidRPr="009B5B1D">
        <w:rPr>
          <w:rFonts w:ascii="Times New Roman" w:hAnsi="Times New Roman"/>
          <w:sz w:val="24"/>
          <w:szCs w:val="24"/>
        </w:rPr>
        <w:t>№ 5 к настоящему Административному регламенту)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ся регистрационный номер, дата 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>регистрации факта прекращения трудового догово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а, личная подпись специалиста, 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>осуществившего регистрацию факта прекращения трудового договора, и ее расшифровка;</w:t>
      </w:r>
    </w:p>
    <w:p w:rsidR="000777EA" w:rsidRPr="009B5B1D" w:rsidRDefault="000777EA" w:rsidP="00DC750B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</w:rPr>
        <w:t>вносит запись о регистрации факта прекращения трудового договора в журнал регистрации трудовых договоров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9B5B1D">
        <w:rPr>
          <w:rFonts w:ascii="Times New Roman" w:hAnsi="Times New Roman"/>
          <w:sz w:val="24"/>
          <w:szCs w:val="24"/>
        </w:rPr>
        <w:t>.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0777EA" w:rsidRPr="009B5B1D" w:rsidRDefault="000777EA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Местной администрации </w:t>
      </w:r>
      <w:r w:rsidRPr="009B5B1D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копии трудового договора </w:t>
      </w:r>
      <w:r w:rsidRPr="009B5B1D">
        <w:rPr>
          <w:rFonts w:ascii="Times New Roman" w:hAnsi="Times New Roman"/>
          <w:sz w:val="24"/>
          <w:szCs w:val="24"/>
        </w:rPr>
        <w:t>с отметкой о регистрации факта прекращения данного трудового договора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на хранение в архив Местной администрации;</w:t>
      </w:r>
    </w:p>
    <w:p w:rsidR="000777EA" w:rsidRPr="009B5B1D" w:rsidRDefault="000777EA" w:rsidP="008D02E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Pr="009B5B1D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й копии трудового договора </w:t>
      </w:r>
      <w:r w:rsidRPr="009B5B1D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Pr="009B5B1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0777EA" w:rsidRPr="009B5B1D" w:rsidRDefault="000777EA" w:rsidP="00F2581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4"/>
          <w:szCs w:val="24"/>
        </w:rPr>
        <w:t xml:space="preserve">15 </w:t>
      </w:r>
      <w:r w:rsidRPr="009B5B1D">
        <w:rPr>
          <w:rFonts w:ascii="Times New Roman" w:hAnsi="Times New Roman"/>
          <w:sz w:val="24"/>
          <w:szCs w:val="24"/>
        </w:rPr>
        <w:t>рабочих дней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0777EA" w:rsidRPr="009B5B1D" w:rsidRDefault="000777EA" w:rsidP="00EF34B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0777EA" w:rsidRPr="009B5B1D" w:rsidRDefault="000777EA" w:rsidP="00EF34B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0777EA" w:rsidRPr="009B5B1D" w:rsidRDefault="000777EA" w:rsidP="001C5296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0777EA" w:rsidRPr="009B5B1D" w:rsidRDefault="000777EA" w:rsidP="00AC3FF3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B5B1D">
        <w:rPr>
          <w:rFonts w:ascii="Times New Roman" w:hAnsi="Times New Roman"/>
          <w:sz w:val="24"/>
          <w:szCs w:val="24"/>
        </w:rPr>
        <w:t>направление заявителю (либо в МФЦ)</w:t>
      </w:r>
      <w:r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9B5B1D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.</w:t>
      </w:r>
    </w:p>
    <w:p w:rsidR="000777EA" w:rsidRPr="009B5B1D" w:rsidRDefault="000777EA" w:rsidP="00A46344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B5B1D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0777EA" w:rsidRPr="008033C7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0777EA" w:rsidRPr="00DC750B" w:rsidRDefault="000777EA" w:rsidP="007A0C43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C750B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DC750B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0777EA" w:rsidRPr="00DC750B" w:rsidRDefault="000777EA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0777EA" w:rsidRPr="00DC750B" w:rsidRDefault="000777EA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Г</w:t>
      </w:r>
      <w:r w:rsidRPr="00DC750B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0777EA" w:rsidRPr="00DC750B" w:rsidRDefault="000777EA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0777EA" w:rsidRPr="00DC750B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0777EA" w:rsidRPr="00DC750B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777EA" w:rsidRPr="00DC750B" w:rsidRDefault="000777EA" w:rsidP="00AC3FF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</w:t>
      </w:r>
      <w:r>
        <w:rPr>
          <w:rFonts w:ascii="Times New Roman" w:hAnsi="Times New Roman"/>
          <w:sz w:val="24"/>
          <w:szCs w:val="24"/>
        </w:rPr>
        <w:t>аниям законодательства, принятие</w:t>
      </w:r>
      <w:r w:rsidRPr="00DC750B">
        <w:rPr>
          <w:rFonts w:ascii="Times New Roman" w:hAnsi="Times New Roman"/>
          <w:sz w:val="24"/>
          <w:szCs w:val="24"/>
        </w:rPr>
        <w:t xml:space="preserve"> мер по проверке представленных документов, соблюдение сроков и порядка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, подготовку</w:t>
      </w:r>
      <w:r w:rsidRPr="00DC750B">
        <w:rPr>
          <w:rFonts w:ascii="Times New Roman" w:hAnsi="Times New Roman"/>
          <w:sz w:val="24"/>
          <w:szCs w:val="24"/>
        </w:rPr>
        <w:t xml:space="preserve"> отказа в предоставлении муниципальной услуги, 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DC750B">
        <w:rPr>
          <w:rFonts w:ascii="Times New Roman" w:hAnsi="Times New Roman"/>
          <w:sz w:val="24"/>
          <w:szCs w:val="24"/>
        </w:rPr>
        <w:t xml:space="preserve"> в должностных инструкциях в соответствии с требованиями законодательства.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0777EA" w:rsidRPr="00DC750B" w:rsidRDefault="000777EA" w:rsidP="00AC3FF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0777EA" w:rsidRPr="00DC750B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0777EA" w:rsidRPr="00DC750B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0777EA" w:rsidRPr="00DC750B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0777EA" w:rsidRPr="00DC750B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0777EA" w:rsidRPr="00DC750B" w:rsidRDefault="000777E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</w:t>
      </w:r>
      <w:r>
        <w:rPr>
          <w:rFonts w:ascii="Times New Roman" w:hAnsi="Times New Roman"/>
          <w:sz w:val="24"/>
          <w:szCs w:val="24"/>
        </w:rPr>
        <w:t xml:space="preserve">яется </w:t>
      </w:r>
      <w:r w:rsidRPr="00DC750B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</w:t>
      </w:r>
      <w:r>
        <w:rPr>
          <w:rFonts w:ascii="Times New Roman" w:hAnsi="Times New Roman"/>
          <w:sz w:val="24"/>
          <w:szCs w:val="24"/>
        </w:rPr>
        <w:t xml:space="preserve">те предоставления муниципальной </w:t>
      </w:r>
      <w:r w:rsidRPr="00DC750B">
        <w:rPr>
          <w:rFonts w:ascii="Times New Roman" w:hAnsi="Times New Roman"/>
          <w:sz w:val="24"/>
          <w:szCs w:val="24"/>
        </w:rPr>
        <w:t>услуги;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0777EA" w:rsidRPr="00DC750B" w:rsidRDefault="000777EA" w:rsidP="00AC3FF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Pr="00DC750B">
        <w:rPr>
          <w:rFonts w:ascii="Times New Roman" w:hAnsi="Times New Roman"/>
          <w:sz w:val="24"/>
          <w:szCs w:val="24"/>
        </w:rPr>
        <w:t>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777EA" w:rsidRPr="00DC750B" w:rsidRDefault="000777E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</w:t>
      </w:r>
      <w:r>
        <w:rPr>
          <w:rFonts w:ascii="Times New Roman" w:hAnsi="Times New Roman"/>
          <w:sz w:val="24"/>
          <w:szCs w:val="24"/>
        </w:rPr>
        <w:t xml:space="preserve">ерки деятельности </w:t>
      </w:r>
      <w:r w:rsidRPr="00DC750B">
        <w:rPr>
          <w:rFonts w:ascii="Times New Roman" w:hAnsi="Times New Roman"/>
          <w:sz w:val="24"/>
          <w:szCs w:val="24"/>
        </w:rPr>
        <w:t>работников МФЦ в соответствии с положением о проведении проверок.</w:t>
      </w:r>
    </w:p>
    <w:p w:rsidR="000777EA" w:rsidRPr="00DC750B" w:rsidRDefault="000777E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77EA" w:rsidRDefault="000777EA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C750B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C750B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0777EA" w:rsidRDefault="000777EA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C750B">
        <w:rPr>
          <w:rFonts w:ascii="Times New Roman" w:hAnsi="Times New Roman"/>
          <w:b/>
          <w:sz w:val="24"/>
          <w:szCs w:val="24"/>
        </w:rPr>
        <w:t>и действий (бездействия) Местной администрации, а также должностных лиц,</w:t>
      </w:r>
    </w:p>
    <w:p w:rsidR="000777EA" w:rsidRPr="00DC750B" w:rsidRDefault="000777EA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C750B">
        <w:rPr>
          <w:rFonts w:ascii="Times New Roman" w:hAnsi="Times New Roman"/>
          <w:b/>
          <w:sz w:val="24"/>
          <w:szCs w:val="24"/>
        </w:rPr>
        <w:t xml:space="preserve"> муниципальных служащих Местной администрации</w:t>
      </w:r>
    </w:p>
    <w:p w:rsidR="000777EA" w:rsidRPr="00DC750B" w:rsidRDefault="000777EA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DC750B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>
        <w:rPr>
          <w:rFonts w:ascii="Times New Roman" w:hAnsi="Times New Roman"/>
          <w:sz w:val="24"/>
          <w:szCs w:val="24"/>
        </w:rPr>
        <w:t>,</w:t>
      </w:r>
      <w:r w:rsidRPr="00DC750B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каз в приеме документов, предоставление кот</w:t>
      </w:r>
      <w:r>
        <w:rPr>
          <w:rFonts w:ascii="Times New Roman" w:hAnsi="Times New Roman"/>
          <w:sz w:val="24"/>
          <w:szCs w:val="24"/>
        </w:rPr>
        <w:t xml:space="preserve">орых предусмотрено нормативными </w:t>
      </w:r>
      <w:r w:rsidRPr="00DC750B">
        <w:rPr>
          <w:rFonts w:ascii="Times New Roman" w:hAnsi="Times New Roman"/>
          <w:sz w:val="24"/>
          <w:szCs w:val="24"/>
        </w:rPr>
        <w:t>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DC750B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777EA" w:rsidRPr="00DC750B" w:rsidRDefault="000777E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DC750B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777EA" w:rsidRPr="00DC750B" w:rsidRDefault="000777E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DC750B">
        <w:rPr>
          <w:rFonts w:ascii="Times New Roman" w:hAnsi="Times New Roman"/>
          <w:sz w:val="24"/>
          <w:szCs w:val="24"/>
        </w:rPr>
        <w:t>в исправлении допущенных опечаток и ошибок в выдан</w:t>
      </w:r>
      <w:r>
        <w:rPr>
          <w:rFonts w:ascii="Times New Roman" w:hAnsi="Times New Roman"/>
          <w:sz w:val="24"/>
          <w:szCs w:val="24"/>
        </w:rPr>
        <w:t xml:space="preserve">ных в результате предоставления </w:t>
      </w:r>
      <w:r w:rsidRPr="00DC750B">
        <w:rPr>
          <w:rFonts w:ascii="Times New Roman" w:hAnsi="Times New Roman"/>
          <w:sz w:val="24"/>
          <w:szCs w:val="24"/>
        </w:rPr>
        <w:t>муниципальной услуги документах либо нарушение установленного срока таких исправлений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DC750B">
        <w:rPr>
          <w:rFonts w:ascii="Times New Roman" w:hAnsi="Times New Roman"/>
          <w:sz w:val="24"/>
          <w:szCs w:val="24"/>
        </w:rPr>
        <w:t>по адресу и в соответствии с графиком ра</w:t>
      </w:r>
      <w:r>
        <w:rPr>
          <w:rFonts w:ascii="Times New Roman" w:hAnsi="Times New Roman"/>
          <w:sz w:val="24"/>
          <w:szCs w:val="24"/>
        </w:rPr>
        <w:t>боты, указанным в пункте 1.3.1</w:t>
      </w:r>
      <w:r w:rsidRPr="00DC750B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В случае подачи жалобы при личном приеме з</w:t>
      </w:r>
      <w:r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DC750B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DC750B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DC750B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</w:t>
      </w:r>
      <w:r>
        <w:rPr>
          <w:rFonts w:ascii="Times New Roman" w:hAnsi="Times New Roman"/>
          <w:sz w:val="24"/>
          <w:szCs w:val="24"/>
        </w:rPr>
        <w:t xml:space="preserve">а о назначении физического лица </w:t>
      </w:r>
      <w:r w:rsidRPr="00DC750B">
        <w:rPr>
          <w:rFonts w:ascii="Times New Roman" w:hAnsi="Times New Roman"/>
          <w:sz w:val="24"/>
          <w:szCs w:val="24"/>
        </w:rPr>
        <w:t>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Коломна</w:t>
      </w:r>
      <w:r w:rsidRPr="00DC750B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Жалоба может быть подана заявителем через стр</w:t>
      </w:r>
      <w:r>
        <w:rPr>
          <w:rFonts w:ascii="Times New Roman" w:hAnsi="Times New Roman"/>
          <w:sz w:val="24"/>
          <w:szCs w:val="24"/>
        </w:rPr>
        <w:t xml:space="preserve">уктурные подразделения МФЦ. При </w:t>
      </w:r>
      <w:r w:rsidRPr="00DC750B">
        <w:rPr>
          <w:rFonts w:ascii="Times New Roman" w:hAnsi="Times New Roman"/>
          <w:sz w:val="24"/>
          <w:szCs w:val="24"/>
        </w:rPr>
        <w:t>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DC750B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DC750B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777EA" w:rsidRDefault="000777EA" w:rsidP="005125B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DC750B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777EA" w:rsidRPr="005125B5" w:rsidRDefault="000777EA" w:rsidP="005125B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25B5">
        <w:rPr>
          <w:rFonts w:ascii="Times New Roman" w:hAnsi="Times New Roman"/>
          <w:sz w:val="24"/>
          <w:szCs w:val="24"/>
        </w:rPr>
        <w:t>5.8. </w:t>
      </w:r>
      <w:r w:rsidRPr="005125B5">
        <w:rPr>
          <w:rFonts w:ascii="Times New Roman" w:eastAsia="Times New Roman" w:hAnsi="Times New Roman"/>
          <w:sz w:val="24"/>
          <w:szCs w:val="24"/>
        </w:rPr>
        <w:t>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</w:t>
      </w:r>
      <w:r w:rsidRPr="009C31A3">
        <w:rPr>
          <w:rFonts w:eastAsia="Times New Roman"/>
        </w:rPr>
        <w:t>.</w:t>
      </w:r>
      <w:r w:rsidRPr="009C31A3">
        <w:t xml:space="preserve">  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в результате </w:t>
      </w:r>
      <w:r w:rsidRPr="00DC750B">
        <w:rPr>
          <w:rFonts w:ascii="Times New Roman" w:hAnsi="Times New Roman"/>
          <w:sz w:val="24"/>
          <w:szCs w:val="24"/>
        </w:rPr>
        <w:t>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r>
        <w:rPr>
          <w:rFonts w:ascii="Times New Roman" w:hAnsi="Times New Roman"/>
          <w:sz w:val="24"/>
          <w:szCs w:val="24"/>
        </w:rPr>
        <w:t xml:space="preserve"> принятия </w:t>
      </w:r>
      <w:r w:rsidRPr="00DC750B">
        <w:rPr>
          <w:rFonts w:ascii="Times New Roman" w:hAnsi="Times New Roman"/>
          <w:sz w:val="24"/>
          <w:szCs w:val="24"/>
        </w:rPr>
        <w:t>решения, если иное не установлено законодательством Российской Федераци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DC750B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DC750B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777EA" w:rsidRPr="00DC750B" w:rsidRDefault="000777EA" w:rsidP="008C1E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750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777EA" w:rsidRDefault="000777EA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0777EA" w:rsidRDefault="000777EA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0777EA" w:rsidSect="00F35FB7">
          <w:headerReference w:type="default" r:id="rId12"/>
          <w:headerReference w:type="first" r:id="rId13"/>
          <w:pgSz w:w="11905" w:h="16838" w:code="9"/>
          <w:pgMar w:top="567" w:right="567" w:bottom="567" w:left="567" w:header="720" w:footer="720" w:gutter="0"/>
          <w:cols w:space="720"/>
          <w:titlePg/>
          <w:docGrid w:linePitch="299"/>
        </w:sectPr>
      </w:pPr>
    </w:p>
    <w:p w:rsidR="000777EA" w:rsidRPr="00195FA6" w:rsidRDefault="000777E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</w:t>
      </w:r>
      <w:r w:rsidRPr="00195FA6">
        <w:rPr>
          <w:rFonts w:ascii="Times New Roman" w:hAnsi="Times New Roman"/>
          <w:b/>
          <w:lang w:eastAsia="ru-RU"/>
        </w:rPr>
        <w:t>риложение №</w:t>
      </w:r>
      <w:r>
        <w:rPr>
          <w:rFonts w:ascii="Times New Roman" w:hAnsi="Times New Roman"/>
          <w:b/>
          <w:lang w:eastAsia="ru-RU"/>
        </w:rPr>
        <w:t> </w:t>
      </w:r>
      <w:r w:rsidRPr="00195FA6">
        <w:rPr>
          <w:rFonts w:ascii="Times New Roman" w:hAnsi="Times New Roman"/>
          <w:b/>
          <w:lang w:eastAsia="ru-RU"/>
        </w:rPr>
        <w:t>1</w:t>
      </w:r>
    </w:p>
    <w:p w:rsidR="000777EA" w:rsidRPr="00195FA6" w:rsidRDefault="000777EA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Коломн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0777EA" w:rsidRDefault="000777EA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0777EA" w:rsidRPr="00886D25" w:rsidRDefault="000777EA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0777EA" w:rsidRPr="00FE2CF8" w:rsidRDefault="000777EA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0777EA" w:rsidRPr="00FE2CF8" w:rsidRDefault="000777EA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0777EA" w:rsidRPr="00CF2EF0" w:rsidRDefault="000777EA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777EA" w:rsidRDefault="000777EA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72.75pt" o:ole="">
            <v:imagedata r:id="rId14" o:title=""/>
          </v:shape>
          <o:OLEObject Type="Embed" ProgID="Visio.Drawing.11" ShapeID="_x0000_i1025" DrawAspect="Content" ObjectID="_1469960668" r:id="rId15"/>
        </w:object>
      </w:r>
    </w:p>
    <w:p w:rsidR="000777EA" w:rsidRDefault="000777EA" w:rsidP="005B6560"/>
    <w:p w:rsidR="000777EA" w:rsidRDefault="000777EA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0777EA" w:rsidSect="00921CAA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0777EA" w:rsidRPr="00195FA6" w:rsidRDefault="000777EA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t>Приложение №</w:t>
      </w:r>
      <w:r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0777EA" w:rsidRPr="00195FA6" w:rsidRDefault="000777EA" w:rsidP="00195FA6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й администр</w:t>
      </w:r>
      <w:r>
        <w:rPr>
          <w:rFonts w:ascii="Times New Roman" w:hAnsi="Times New Roman"/>
          <w:lang w:eastAsia="ru-RU"/>
        </w:rPr>
        <w:t xml:space="preserve">ации муниципального образования муниципальный округ Коломна по </w:t>
      </w:r>
      <w:r w:rsidRPr="00195FA6">
        <w:rPr>
          <w:rFonts w:ascii="Times New Roman" w:hAnsi="Times New Roman"/>
          <w:lang w:eastAsia="ru-RU"/>
        </w:rPr>
        <w:t>предоставлению муниципа</w:t>
      </w:r>
      <w:r>
        <w:rPr>
          <w:rFonts w:ascii="Times New Roman" w:hAnsi="Times New Roman"/>
          <w:lang w:eastAsia="ru-RU"/>
        </w:rPr>
        <w:t xml:space="preserve">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0777EA" w:rsidRPr="00886D25" w:rsidRDefault="000777EA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0777EA" w:rsidRPr="00886D25" w:rsidRDefault="000777EA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0777EA" w:rsidRDefault="000777EA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0777EA" w:rsidRPr="00C24C40" w:rsidRDefault="000777EA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0777EA" w:rsidRPr="00195FA6" w:rsidRDefault="000777EA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544" w:type="dxa"/>
        <w:tblInd w:w="-4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3173"/>
        <w:gridCol w:w="2409"/>
        <w:gridCol w:w="1418"/>
        <w:gridCol w:w="1559"/>
        <w:gridCol w:w="1418"/>
      </w:tblGrid>
      <w:tr w:rsidR="000777EA" w:rsidRPr="00195FA6" w:rsidTr="00F3743B">
        <w:trPr>
          <w:trHeight w:val="800"/>
        </w:trPr>
        <w:tc>
          <w:tcPr>
            <w:tcW w:w="567" w:type="dxa"/>
          </w:tcPr>
          <w:p w:rsidR="000777EA" w:rsidRPr="00195FA6" w:rsidRDefault="000777EA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3173" w:type="dxa"/>
          </w:tcPr>
          <w:p w:rsidR="000777EA" w:rsidRPr="00195FA6" w:rsidRDefault="000777EA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</w:tcPr>
          <w:p w:rsidR="000777EA" w:rsidRPr="00195FA6" w:rsidRDefault="000777EA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</w:tcPr>
          <w:p w:rsidR="000777EA" w:rsidRPr="00195FA6" w:rsidRDefault="000777EA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</w:tcPr>
          <w:p w:rsidR="000777EA" w:rsidRPr="00195FA6" w:rsidRDefault="000777EA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0777EA" w:rsidRPr="00195FA6" w:rsidRDefault="000777EA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0777EA" w:rsidRPr="00C93471" w:rsidTr="00F3743B">
        <w:trPr>
          <w:trHeight w:val="840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0777EA" w:rsidRPr="00C93471" w:rsidTr="00F3743B">
        <w:trPr>
          <w:trHeight w:val="855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62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Нахимова, д. 3, корп. 2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90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23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23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8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76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265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, помещение 5Н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4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014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пос. Металлострой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53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3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Пограничника Гарькавого, д. 36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3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55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пр. Ленина, д. 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732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0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09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7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55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774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Седова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927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</w:t>
            </w:r>
            <w:bookmarkStart w:id="0" w:name="_GoBack"/>
            <w:bookmarkEnd w:id="0"/>
            <w:r w:rsidRPr="00C93471">
              <w:rPr>
                <w:rFonts w:ascii="Times New Roman" w:hAnsi="Times New Roman"/>
                <w:sz w:val="24"/>
                <w:szCs w:val="24"/>
              </w:rPr>
              <w:t>д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0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3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 Петергоф, ул. Братьев Горкушенко, д. 6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1136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 Ломоносов, ул. Победы, д. 6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41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3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 41, корп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Шушары, Пушкинская ул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8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3173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967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967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Славы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. 1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77EA" w:rsidRPr="00C93471" w:rsidTr="00F3743B">
        <w:trPr>
          <w:trHeight w:val="568"/>
        </w:trPr>
        <w:tc>
          <w:tcPr>
            <w:tcW w:w="567" w:type="dxa"/>
            <w:vAlign w:val="center"/>
          </w:tcPr>
          <w:p w:rsidR="000777EA" w:rsidRPr="00C93471" w:rsidRDefault="000777EA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3173" w:type="dxa"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vAlign w:val="center"/>
          </w:tcPr>
          <w:p w:rsidR="000777EA" w:rsidRPr="00C93471" w:rsidRDefault="000777E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418" w:type="dxa"/>
            <w:vAlign w:val="center"/>
          </w:tcPr>
          <w:p w:rsidR="000777EA" w:rsidRPr="00C93471" w:rsidRDefault="000777EA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vAlign w:val="center"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77EA" w:rsidRPr="00C93471" w:rsidRDefault="000777EA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777EA" w:rsidRPr="00C93471" w:rsidRDefault="000777EA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0777EA" w:rsidRPr="00C93471" w:rsidRDefault="000777EA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777EA" w:rsidRPr="00C93471" w:rsidRDefault="000777EA" w:rsidP="004713EF">
      <w:pPr>
        <w:rPr>
          <w:rFonts w:ascii="Times New Roman" w:hAnsi="Times New Roman"/>
          <w:sz w:val="24"/>
          <w:szCs w:val="24"/>
        </w:rPr>
      </w:pPr>
    </w:p>
    <w:p w:rsidR="000777EA" w:rsidRPr="00195FA6" w:rsidRDefault="000777EA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0777EA" w:rsidRPr="00195FA6" w:rsidSect="00E80CDD">
          <w:headerReference w:type="default" r:id="rId16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0777EA" w:rsidRPr="00CC1FAB" w:rsidRDefault="000777EA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</w:t>
      </w:r>
      <w:r w:rsidRPr="00CC1FAB">
        <w:rPr>
          <w:rFonts w:ascii="Times New Roman" w:hAnsi="Times New Roman"/>
          <w:b/>
          <w:lang w:eastAsia="ru-RU"/>
        </w:rPr>
        <w:t>3</w:t>
      </w:r>
    </w:p>
    <w:p w:rsidR="000777EA" w:rsidRPr="00CC1FAB" w:rsidRDefault="000777EA" w:rsidP="00733B27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>муниципальный округ Коломна</w:t>
      </w:r>
      <w:r w:rsidRPr="00CC1FAB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 w:rsidRPr="00CC1FAB"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0777EA" w:rsidRPr="00886D25" w:rsidRDefault="000777EA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0777EA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0777EA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0777EA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0777EA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0777EA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0777EA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0777EA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777EA" w:rsidRPr="00886D25" w:rsidRDefault="000777EA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0777EA" w:rsidRPr="00886D25" w:rsidRDefault="000777EA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0777EA" w:rsidRPr="007C11D6" w:rsidRDefault="000777EA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с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0777EA" w:rsidRPr="00EB20E8" w:rsidRDefault="000777EA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0777EA" w:rsidRPr="00886D25" w:rsidRDefault="000777EA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>
        <w:rPr>
          <w:rFonts w:ascii="Times New Roman" w:hAnsi="Times New Roman"/>
          <w:szCs w:val="24"/>
          <w:lang w:eastAsia="ru-RU"/>
        </w:rPr>
        <w:t>,</w:t>
      </w:r>
    </w:p>
    <w:p w:rsidR="000777EA" w:rsidRPr="00EB20E8" w:rsidRDefault="000777EA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0777EA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0777EA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0777EA" w:rsidRPr="003A2168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0777EA" w:rsidRPr="00886D25" w:rsidRDefault="000777EA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0777EA" w:rsidRPr="00886D25" w:rsidRDefault="000777EA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0777EA" w:rsidRPr="00886D25" w:rsidRDefault="000777EA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0777EA" w:rsidRDefault="000777EA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0777EA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0777EA" w:rsidRPr="00CC1FAB" w:rsidRDefault="000777EA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0777EA" w:rsidRPr="00CC1FAB" w:rsidRDefault="000777EA" w:rsidP="005C6B4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>муниципальный округ Коломна</w:t>
      </w:r>
      <w:r w:rsidRPr="00CC1FAB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  <w:r w:rsidRPr="00CC1FAB">
        <w:rPr>
          <w:rFonts w:ascii="Times New Roman" w:hAnsi="Times New Roman"/>
          <w:lang w:eastAsia="ru-RU"/>
        </w:rPr>
        <w:br/>
        <w:t>не являющимся индивидуальным предпринимателем</w:t>
      </w:r>
    </w:p>
    <w:p w:rsidR="000777EA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0777EA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0777EA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0777EA" w:rsidRPr="00501DA3" w:rsidRDefault="000777EA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777EA" w:rsidRPr="00501DA3" w:rsidRDefault="000777EA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0777EA" w:rsidRPr="00501DA3" w:rsidRDefault="000777EA" w:rsidP="00E80CDD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0777EA" w:rsidRPr="00501DA3" w:rsidRDefault="000777EA" w:rsidP="005C6B4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0777EA" w:rsidRPr="00501DA3" w:rsidRDefault="000777EA" w:rsidP="005C6B4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0777EA" w:rsidRPr="00501DA3" w:rsidRDefault="000777EA" w:rsidP="005C6B4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0777EA" w:rsidRPr="00501DA3" w:rsidRDefault="000777EA" w:rsidP="00E80CDD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777EA" w:rsidRPr="00501DA3" w:rsidRDefault="000777EA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(И.О., фамилия )</w:t>
      </w:r>
    </w:p>
    <w:p w:rsidR="000777EA" w:rsidRPr="00501DA3" w:rsidRDefault="000777EA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5C6B4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0777EA" w:rsidRPr="00501DA3" w:rsidRDefault="000777EA" w:rsidP="00E80CDD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0777EA" w:rsidRPr="00501DA3" w:rsidRDefault="000777EA" w:rsidP="00E80CDD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0777EA" w:rsidRDefault="000777EA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77EA" w:rsidRDefault="000777EA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0777EA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0777EA" w:rsidRPr="006E3A5E" w:rsidRDefault="000777EA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5</w:t>
      </w:r>
    </w:p>
    <w:p w:rsidR="000777EA" w:rsidRPr="001C31FF" w:rsidRDefault="000777EA" w:rsidP="006E3A5E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C31FF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>муниципальный округ Коломна</w:t>
      </w:r>
      <w:r w:rsidRPr="006E3A5E">
        <w:rPr>
          <w:rFonts w:ascii="Times New Roman" w:hAnsi="Times New Roman"/>
          <w:lang w:eastAsia="ru-RU"/>
        </w:rPr>
        <w:t xml:space="preserve"> по</w:t>
      </w:r>
      <w:r w:rsidRPr="001C31FF">
        <w:rPr>
          <w:rFonts w:ascii="Times New Roman" w:hAnsi="Times New Roman"/>
          <w:lang w:eastAsia="ru-RU"/>
        </w:rPr>
        <w:t xml:space="preserve">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по </w:t>
      </w:r>
      <w:r w:rsidRPr="00CC1FAB">
        <w:rPr>
          <w:rFonts w:ascii="Times New Roman" w:hAnsi="Times New Roman"/>
          <w:lang w:eastAsia="ru-RU"/>
        </w:rPr>
        <w:t>регистрации факта прекращения трудового договора</w:t>
      </w:r>
      <w:r w:rsidRPr="001C31FF">
        <w:rPr>
          <w:rFonts w:ascii="Times New Roman" w:hAnsi="Times New Roman"/>
          <w:lang w:eastAsia="ru-RU"/>
        </w:rPr>
        <w:t>, заключаемого работником с ра</w:t>
      </w:r>
      <w:r>
        <w:rPr>
          <w:rFonts w:ascii="Times New Roman" w:hAnsi="Times New Roman"/>
          <w:lang w:eastAsia="ru-RU"/>
        </w:rPr>
        <w:t xml:space="preserve">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C31FF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Pr="006E3A5E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0777EA" w:rsidRPr="00A46344" w:rsidRDefault="000777E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0777EA" w:rsidRPr="00A46344" w:rsidRDefault="000777EA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0777EA" w:rsidRPr="002F53B8" w:rsidRDefault="000777EA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0777EA" w:rsidRPr="002F53B8" w:rsidRDefault="000777EA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0777EA" w:rsidRDefault="000777EA" w:rsidP="006E3A5E">
      <w:pPr>
        <w:rPr>
          <w:rFonts w:ascii="Times New Roman" w:hAnsi="Times New Roman"/>
          <w:sz w:val="24"/>
          <w:szCs w:val="24"/>
        </w:rPr>
      </w:pPr>
    </w:p>
    <w:p w:rsidR="000777EA" w:rsidRDefault="000777EA" w:rsidP="006E3A5E">
      <w:pPr>
        <w:rPr>
          <w:rFonts w:ascii="Times New Roman" w:hAnsi="Times New Roman"/>
          <w:sz w:val="24"/>
          <w:szCs w:val="24"/>
        </w:rPr>
      </w:pPr>
    </w:p>
    <w:p w:rsidR="000777EA" w:rsidRDefault="000777EA" w:rsidP="006E3A5E">
      <w:pPr>
        <w:rPr>
          <w:rFonts w:ascii="Times New Roman" w:hAnsi="Times New Roman"/>
          <w:sz w:val="24"/>
          <w:szCs w:val="24"/>
        </w:rPr>
        <w:sectPr w:rsidR="000777EA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0777EA" w:rsidRPr="00925106" w:rsidRDefault="000777EA" w:rsidP="00513621">
      <w:pPr>
        <w:widowControl w:val="0"/>
        <w:autoSpaceDE w:val="0"/>
        <w:autoSpaceDN w:val="0"/>
        <w:adjustRightInd w:val="0"/>
        <w:spacing w:after="0" w:line="240" w:lineRule="auto"/>
        <w:ind w:left="4400"/>
        <w:jc w:val="right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>
        <w:rPr>
          <w:rFonts w:ascii="Times New Roman" w:hAnsi="Times New Roman"/>
          <w:b/>
          <w:lang w:eastAsia="ru-RU"/>
        </w:rPr>
        <w:t>6</w:t>
      </w:r>
    </w:p>
    <w:p w:rsidR="000777EA" w:rsidRPr="00925106" w:rsidRDefault="000777EA" w:rsidP="00513621">
      <w:pPr>
        <w:spacing w:after="0" w:line="240" w:lineRule="auto"/>
        <w:ind w:left="770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   к Административному регламенту М</w:t>
      </w:r>
      <w:r w:rsidRPr="00925106">
        <w:rPr>
          <w:rFonts w:ascii="Times New Roman" w:hAnsi="Times New Roman"/>
          <w:lang w:eastAsia="ru-RU"/>
        </w:rPr>
        <w:t>естной администр</w:t>
      </w:r>
      <w:r>
        <w:rPr>
          <w:rFonts w:ascii="Times New Roman" w:hAnsi="Times New Roman"/>
          <w:lang w:eastAsia="ru-RU"/>
        </w:rPr>
        <w:t>ации муниципального образования муниципальный округ Коломна</w:t>
      </w:r>
      <w:r w:rsidRPr="006E3A5E">
        <w:rPr>
          <w:rFonts w:ascii="Times New Roman" w:hAnsi="Times New Roman"/>
          <w:vertAlign w:val="superscript"/>
          <w:lang w:eastAsia="ru-RU"/>
        </w:rPr>
        <w:t xml:space="preserve"> </w:t>
      </w:r>
      <w:r w:rsidRPr="00925106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925106">
        <w:rPr>
          <w:rFonts w:ascii="Times New Roman" w:hAnsi="Times New Roman"/>
          <w:lang w:eastAsia="ru-RU"/>
        </w:rPr>
        <w:t xml:space="preserve">по 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925106">
        <w:rPr>
          <w:rFonts w:ascii="Times New Roman" w:hAnsi="Times New Roman"/>
          <w:lang w:eastAsia="ru-RU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0777EA" w:rsidRDefault="000777EA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0777EA" w:rsidRPr="007C11D6" w:rsidRDefault="000777EA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0777EA" w:rsidRPr="007C11D6" w:rsidRDefault="000777EA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0777EA" w:rsidRPr="009F20F0" w:rsidRDefault="000777EA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0777EA" w:rsidRPr="0019540C" w:rsidTr="00513621">
        <w:trPr>
          <w:trHeight w:val="3014"/>
          <w:tblCellSpacing w:w="0" w:type="dxa"/>
        </w:trPr>
        <w:tc>
          <w:tcPr>
            <w:tcW w:w="567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vAlign w:val="center"/>
          </w:tcPr>
          <w:p w:rsidR="000777EA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0777EA" w:rsidRPr="00886D25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vAlign w:val="center"/>
          </w:tcPr>
          <w:p w:rsidR="000777EA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0777EA" w:rsidRPr="00886D25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777EA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0777EA" w:rsidRPr="00886D25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Align w:val="center"/>
          </w:tcPr>
          <w:p w:rsidR="000777EA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0777EA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0777EA" w:rsidRPr="00886D25" w:rsidRDefault="000777EA" w:rsidP="00E1596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vAlign w:val="center"/>
          </w:tcPr>
          <w:p w:rsidR="000777EA" w:rsidRPr="0019540C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0777EA" w:rsidRPr="00886D25" w:rsidTr="00513621">
        <w:trPr>
          <w:tblCellSpacing w:w="0" w:type="dxa"/>
        </w:trPr>
        <w:tc>
          <w:tcPr>
            <w:tcW w:w="567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</w:tcPr>
          <w:p w:rsidR="000777EA" w:rsidRPr="00886D25" w:rsidRDefault="000777EA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0777EA" w:rsidRPr="00886D25" w:rsidTr="00513621">
        <w:trPr>
          <w:tblCellSpacing w:w="0" w:type="dxa"/>
        </w:trPr>
        <w:tc>
          <w:tcPr>
            <w:tcW w:w="567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vAlign w:val="center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</w:tcPr>
          <w:p w:rsidR="000777EA" w:rsidRPr="00886D25" w:rsidRDefault="000777EA" w:rsidP="00E1596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0777EA" w:rsidRPr="00886D25" w:rsidRDefault="000777EA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0777EA" w:rsidRPr="00886D25" w:rsidSect="00513621">
      <w:headerReference w:type="even" r:id="rId17"/>
      <w:headerReference w:type="default" r:id="rId18"/>
      <w:pgSz w:w="16838" w:h="11906" w:orient="landscape"/>
      <w:pgMar w:top="1134" w:right="851" w:bottom="567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77EA" w:rsidRDefault="000777EA" w:rsidP="00D02A9F">
      <w:pPr>
        <w:spacing w:after="0" w:line="240" w:lineRule="auto"/>
      </w:pPr>
      <w:r>
        <w:separator/>
      </w:r>
    </w:p>
  </w:endnote>
  <w:endnote w:type="continuationSeparator" w:id="0">
    <w:p w:rsidR="000777EA" w:rsidRDefault="000777EA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77EA" w:rsidRDefault="000777EA" w:rsidP="00D02A9F">
      <w:pPr>
        <w:spacing w:after="0" w:line="240" w:lineRule="auto"/>
      </w:pPr>
      <w:r>
        <w:separator/>
      </w:r>
    </w:p>
  </w:footnote>
  <w:footnote w:type="continuationSeparator" w:id="0">
    <w:p w:rsidR="000777EA" w:rsidRDefault="000777EA" w:rsidP="00D02A9F">
      <w:pPr>
        <w:spacing w:after="0" w:line="240" w:lineRule="auto"/>
      </w:pPr>
      <w:r>
        <w:continuationSeparator/>
      </w:r>
    </w:p>
  </w:footnote>
  <w:footnote w:id="1">
    <w:p w:rsidR="000777EA" w:rsidRPr="008033C7" w:rsidRDefault="000777EA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0777EA" w:rsidRPr="008033C7" w:rsidRDefault="000777EA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0777EA" w:rsidRPr="008033C7" w:rsidRDefault="000777EA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0777EA" w:rsidRPr="008033C7" w:rsidRDefault="000777EA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0777EA" w:rsidRPr="008033C7" w:rsidRDefault="000777EA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8033C7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0777EA" w:rsidRDefault="000777EA" w:rsidP="008033C7">
      <w:pPr>
        <w:spacing w:after="0" w:line="240" w:lineRule="auto"/>
        <w:ind w:firstLine="567"/>
        <w:jc w:val="both"/>
      </w:pPr>
      <w:r w:rsidRPr="008033C7">
        <w:rPr>
          <w:rFonts w:ascii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0777EA" w:rsidRPr="0047723D" w:rsidRDefault="000777EA" w:rsidP="0047723D">
      <w:pPr>
        <w:pStyle w:val="FootnoteText"/>
        <w:ind w:firstLine="567"/>
        <w:rPr>
          <w:sz w:val="18"/>
          <w:szCs w:val="18"/>
        </w:rPr>
      </w:pPr>
      <w:r w:rsidRPr="0047723D">
        <w:rPr>
          <w:rStyle w:val="FootnoteReference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0777EA" w:rsidRPr="0047723D" w:rsidRDefault="000777EA" w:rsidP="0047723D">
      <w:pPr>
        <w:pStyle w:val="FootnoteText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0777EA" w:rsidRPr="00444E66" w:rsidRDefault="000777EA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0777EA" w:rsidRPr="0047723D" w:rsidRDefault="000777EA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0777EA" w:rsidRDefault="000777EA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77EA" w:rsidRDefault="000777EA">
    <w:pPr>
      <w:pStyle w:val="Header"/>
      <w:jc w:val="center"/>
    </w:pPr>
    <w:fldSimple w:instr="PAGE   \* MERGEFORMAT">
      <w:r>
        <w:rPr>
          <w:noProof/>
        </w:rPr>
        <w:t>3</w:t>
      </w:r>
    </w:fldSimple>
  </w:p>
  <w:p w:rsidR="000777EA" w:rsidRDefault="000777EA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77EA" w:rsidRDefault="000777EA">
    <w:pPr>
      <w:pStyle w:val="Header"/>
      <w:jc w:val="center"/>
    </w:pPr>
  </w:p>
  <w:p w:rsidR="000777EA" w:rsidRDefault="000777EA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77EA" w:rsidRDefault="000777EA">
    <w:pPr>
      <w:pStyle w:val="Header"/>
      <w:jc w:val="center"/>
    </w:pPr>
    <w:fldSimple w:instr="PAGE   \* MERGEFORMAT">
      <w:r>
        <w:rPr>
          <w:noProof/>
        </w:rPr>
        <w:t>4</w:t>
      </w:r>
    </w:fldSimple>
  </w:p>
  <w:p w:rsidR="000777EA" w:rsidRDefault="000777EA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77EA" w:rsidRDefault="000777EA" w:rsidP="00C14E7A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777EA" w:rsidRDefault="000777EA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77EA" w:rsidRDefault="000777EA" w:rsidP="00733B27">
    <w:pPr>
      <w:pStyle w:val="Header"/>
      <w:framePr w:wrap="around" w:vAnchor="text" w:hAnchor="page" w:x="6128" w:y="-96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9</w:t>
    </w:r>
    <w:r>
      <w:rPr>
        <w:rStyle w:val="PageNumber"/>
      </w:rPr>
      <w:fldChar w:fldCharType="end"/>
    </w:r>
  </w:p>
  <w:p w:rsidR="000777EA" w:rsidRDefault="000777EA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BE0"/>
    <w:rsid w:val="00000E7E"/>
    <w:rsid w:val="00001B36"/>
    <w:rsid w:val="00003548"/>
    <w:rsid w:val="00003E66"/>
    <w:rsid w:val="000049F5"/>
    <w:rsid w:val="00005BCE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69D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777EA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94766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40C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1FF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7217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1CC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1B5E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0875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1DA3"/>
    <w:rsid w:val="00504F65"/>
    <w:rsid w:val="0050779A"/>
    <w:rsid w:val="00510200"/>
    <w:rsid w:val="0051187A"/>
    <w:rsid w:val="005125B5"/>
    <w:rsid w:val="00513621"/>
    <w:rsid w:val="00513EFD"/>
    <w:rsid w:val="00514DDA"/>
    <w:rsid w:val="005156A2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20D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2AC2"/>
    <w:rsid w:val="006548E0"/>
    <w:rsid w:val="00656C20"/>
    <w:rsid w:val="00660F1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748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38E"/>
    <w:rsid w:val="007427BD"/>
    <w:rsid w:val="00743F44"/>
    <w:rsid w:val="007449D6"/>
    <w:rsid w:val="0074528B"/>
    <w:rsid w:val="00745C7E"/>
    <w:rsid w:val="00746D79"/>
    <w:rsid w:val="00750A98"/>
    <w:rsid w:val="00751C98"/>
    <w:rsid w:val="00753A85"/>
    <w:rsid w:val="007544E0"/>
    <w:rsid w:val="00754685"/>
    <w:rsid w:val="00754C5C"/>
    <w:rsid w:val="00756156"/>
    <w:rsid w:val="007562CE"/>
    <w:rsid w:val="0075742F"/>
    <w:rsid w:val="0076350B"/>
    <w:rsid w:val="007640B8"/>
    <w:rsid w:val="00765565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C33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2C7A"/>
    <w:rsid w:val="007F433A"/>
    <w:rsid w:val="0080064B"/>
    <w:rsid w:val="00800D38"/>
    <w:rsid w:val="00802793"/>
    <w:rsid w:val="008033C7"/>
    <w:rsid w:val="00805000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4A7"/>
    <w:rsid w:val="008B3625"/>
    <w:rsid w:val="008B5382"/>
    <w:rsid w:val="008B64CA"/>
    <w:rsid w:val="008B6A30"/>
    <w:rsid w:val="008B7BBC"/>
    <w:rsid w:val="008B7E8B"/>
    <w:rsid w:val="008C1E4A"/>
    <w:rsid w:val="008C3E6F"/>
    <w:rsid w:val="008C401E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3207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5106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51E3"/>
    <w:rsid w:val="009B5B1D"/>
    <w:rsid w:val="009B685F"/>
    <w:rsid w:val="009C31A3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06C1"/>
    <w:rsid w:val="009F17A9"/>
    <w:rsid w:val="009F20F0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37EF9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67A66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B74E8"/>
    <w:rsid w:val="00AC0ECE"/>
    <w:rsid w:val="00AC10CD"/>
    <w:rsid w:val="00AC3E17"/>
    <w:rsid w:val="00AC3FF3"/>
    <w:rsid w:val="00AC4A07"/>
    <w:rsid w:val="00AC5395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202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C40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0AF4"/>
    <w:rsid w:val="00C72331"/>
    <w:rsid w:val="00C723E7"/>
    <w:rsid w:val="00C72CA8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959FC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0C41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2EF0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C750B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AA7"/>
    <w:rsid w:val="00DF0BAB"/>
    <w:rsid w:val="00DF329A"/>
    <w:rsid w:val="00DF4482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BFA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5FB7"/>
    <w:rsid w:val="00F3743B"/>
    <w:rsid w:val="00F37C2E"/>
    <w:rsid w:val="00F428A0"/>
    <w:rsid w:val="00F4317B"/>
    <w:rsid w:val="00F434A5"/>
    <w:rsid w:val="00F52184"/>
    <w:rsid w:val="00F54032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76DE8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2B25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8F2"/>
    <w:rsid w:val="00FC5C11"/>
    <w:rsid w:val="00FC5CF7"/>
    <w:rsid w:val="00FD016F"/>
    <w:rsid w:val="00FD073E"/>
    <w:rsid w:val="00FD3E94"/>
    <w:rsid w:val="00FD58DF"/>
    <w:rsid w:val="00FE0C01"/>
    <w:rsid w:val="00FE10A8"/>
    <w:rsid w:val="00FE145B"/>
    <w:rsid w:val="00FE1CAF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0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Normal"/>
    <w:link w:val="Bodytext0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Normal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Normal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Normal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Normal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Normal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0"/>
      <w:lang w:eastAsia="ru-RU"/>
    </w:rPr>
  </w:style>
  <w:style w:type="paragraph" w:customStyle="1" w:styleId="Bodytext80">
    <w:name w:val="Body text (8)"/>
    <w:basedOn w:val="Normal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">
    <w:name w:val="Знак Знак Знак"/>
    <w:basedOn w:val="Normal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Normal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PageNumber">
    <w:name w:val="page number"/>
    <w:basedOn w:val="DefaultParagraphFont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17415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ettings" Target="settings.xml"/><Relationship Id="rId7" Type="http://schemas.openxmlformats.org/officeDocument/2006/relationships/hyperlink" Target="http://www.kolomna-mo.ru" TargetMode="Externa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98</TotalTime>
  <Pages>22</Pages>
  <Words>8082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User</cp:lastModifiedBy>
  <cp:revision>13</cp:revision>
  <cp:lastPrinted>2013-11-20T12:34:00Z</cp:lastPrinted>
  <dcterms:created xsi:type="dcterms:W3CDTF">2013-11-22T06:26:00Z</dcterms:created>
  <dcterms:modified xsi:type="dcterms:W3CDTF">2014-08-19T09:38:00Z</dcterms:modified>
</cp:coreProperties>
</file>